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D58581" w14:textId="2E422FA8" w:rsidR="006F1CA8" w:rsidRDefault="002D7424" w:rsidP="00706B73">
      <w:pPr>
        <w:pStyle w:val="6"/>
        <w:spacing w:after="240" w:line="360" w:lineRule="auto"/>
        <w:jc w:val="center"/>
      </w:pPr>
      <w:r>
        <w:rPr>
          <w:rFonts w:hint="eastAsia"/>
        </w:rPr>
        <w:t>汇编语言实验报告</w:t>
      </w:r>
      <w:r w:rsidR="007B70F8">
        <w:rPr>
          <w:rFonts w:hint="eastAsia"/>
        </w:rPr>
        <w:t xml:space="preserve">  </w:t>
      </w:r>
    </w:p>
    <w:p w14:paraId="25F38D6D" w14:textId="4EF93484" w:rsidR="00AA5245" w:rsidRDefault="00AA5245" w:rsidP="00AA5245">
      <w:pPr>
        <w:pStyle w:val="5"/>
        <w:numPr>
          <w:ilvl w:val="0"/>
          <w:numId w:val="7"/>
        </w:numPr>
      </w:pPr>
      <w:r>
        <w:rPr>
          <w:rFonts w:hint="eastAsia"/>
        </w:rPr>
        <w:t>实验总结</w:t>
      </w:r>
    </w:p>
    <w:p w14:paraId="0B855988" w14:textId="77777777" w:rsidR="00AA5245" w:rsidRDefault="00AA5245" w:rsidP="00AA5245">
      <w:r>
        <w:tab/>
      </w:r>
      <w:r w:rsidRPr="004E1D92">
        <w:rPr>
          <w:rFonts w:hint="eastAsia"/>
          <w:b/>
          <w:bCs/>
        </w:rPr>
        <w:t>心得体会：</w:t>
      </w:r>
      <w:r>
        <w:rPr>
          <w:rFonts w:hint="eastAsia"/>
        </w:rPr>
        <w:t>本次实验使我对汇编程序的基本框架更为熟悉。在具体的编程过程中，多次采用了不同的系统功能调用和控制转移等各种指令，对各类指令的具体应用有了更深的理解。此外，本次实验侧重于分支程序结构的设计，我也因此对用汇编语言编写分支程序掌握得更加牢固。</w:t>
      </w:r>
    </w:p>
    <w:p w14:paraId="15C85C19" w14:textId="77777777" w:rsidR="00AA5245" w:rsidRDefault="00AA5245" w:rsidP="00AA5245">
      <w:r>
        <w:tab/>
      </w:r>
      <w:r>
        <w:rPr>
          <w:rFonts w:hint="eastAsia"/>
        </w:rPr>
        <w:t>在实验过程中，由于对汇编语句不够熟练，不能完全脱离课本进行编程，在实现某个功能时还需要参照书中例子进行编写，因此日后还需要多加练习，对各种指令和功能的运用应牢记于心。</w:t>
      </w:r>
    </w:p>
    <w:p w14:paraId="4281EC92" w14:textId="77777777" w:rsidR="00AA5245" w:rsidRPr="004E1D92" w:rsidRDefault="00AA5245" w:rsidP="00AA5245">
      <w:pPr>
        <w:ind w:firstLine="420"/>
        <w:rPr>
          <w:b/>
          <w:bCs/>
        </w:rPr>
      </w:pPr>
      <w:r w:rsidRPr="004E1D92">
        <w:rPr>
          <w:rFonts w:hint="eastAsia"/>
          <w:b/>
          <w:bCs/>
        </w:rPr>
        <w:t>遇到的问题及解决方案：</w:t>
      </w:r>
    </w:p>
    <w:p w14:paraId="0D5D6D71" w14:textId="77777777" w:rsidR="00AA5245" w:rsidRDefault="00AA5245" w:rsidP="00AA5245">
      <w:pPr>
        <w:ind w:firstLine="420"/>
      </w:pPr>
      <w:r>
        <w:rPr>
          <w:rFonts w:hint="eastAsia"/>
        </w:rPr>
        <w:t>在实验习题</w:t>
      </w:r>
      <w:r>
        <w:rPr>
          <w:rFonts w:hint="eastAsia"/>
        </w:rPr>
        <w:t>1</w:t>
      </w:r>
      <w:r>
        <w:rPr>
          <w:rFonts w:hint="eastAsia"/>
        </w:rPr>
        <w:t>中，在数据段定义</w:t>
      </w:r>
      <w:r>
        <w:t>"Do you really want to exit?"</w:t>
      </w:r>
      <w:r>
        <w:rPr>
          <w:rFonts w:hint="eastAsia"/>
        </w:rPr>
        <w:t>这一语句时，若使用字节变量的定义</w:t>
      </w:r>
      <w:r>
        <w:rPr>
          <w:rFonts w:hint="eastAsia"/>
        </w:rPr>
        <w:t>D</w:t>
      </w:r>
      <w:r>
        <w:t>B</w:t>
      </w:r>
      <w:r>
        <w:rPr>
          <w:rFonts w:hint="eastAsia"/>
        </w:rPr>
        <w:t>，则无法编译通过，但使用字变量定义</w:t>
      </w:r>
      <w:r>
        <w:rPr>
          <w:rFonts w:hint="eastAsia"/>
        </w:rPr>
        <w:t>D</w:t>
      </w:r>
      <w:r>
        <w:t>W</w:t>
      </w:r>
      <w:r>
        <w:rPr>
          <w:rFonts w:hint="eastAsia"/>
        </w:rPr>
        <w:t>便可以成功编译。问题在于该语句中的‘？’无法编译通过，若将‘？’更改为其对应的</w:t>
      </w:r>
      <w:r>
        <w:rPr>
          <w:rFonts w:hint="eastAsia"/>
        </w:rPr>
        <w:t>A</w:t>
      </w:r>
      <w:r>
        <w:t>SCII</w:t>
      </w:r>
      <w:r>
        <w:rPr>
          <w:rFonts w:hint="eastAsia"/>
        </w:rPr>
        <w:t>码</w:t>
      </w:r>
      <w:r>
        <w:t>3FH</w:t>
      </w:r>
      <w:r>
        <w:rPr>
          <w:rFonts w:hint="eastAsia"/>
        </w:rPr>
        <w:t>则仍然可以用</w:t>
      </w:r>
      <w:r>
        <w:rPr>
          <w:rFonts w:hint="eastAsia"/>
        </w:rPr>
        <w:t>D</w:t>
      </w:r>
      <w:r>
        <w:t>B</w:t>
      </w:r>
      <w:r>
        <w:rPr>
          <w:rFonts w:hint="eastAsia"/>
        </w:rPr>
        <w:t>定义。</w:t>
      </w:r>
    </w:p>
    <w:p w14:paraId="543C37B4" w14:textId="77777777" w:rsidR="00AA5245" w:rsidRDefault="00AA5245" w:rsidP="00AA5245">
      <w:pPr>
        <w:ind w:firstLine="420"/>
      </w:pPr>
      <w:r>
        <w:rPr>
          <w:rFonts w:hint="eastAsia"/>
        </w:rPr>
        <w:t>在实验习题</w:t>
      </w:r>
      <w:r>
        <w:t>2</w:t>
      </w:r>
      <w:r>
        <w:rPr>
          <w:rFonts w:hint="eastAsia"/>
        </w:rPr>
        <w:t>中，若想仅用一个变量名，同时在初值表中存储多行字符数据，为避免一行代码过于冗长，可以换行后再次对变量定义，并且在所有字符均输入完毕后再加上字符串结束标志符</w:t>
      </w:r>
      <w:r>
        <w:rPr>
          <w:rFonts w:hint="eastAsia"/>
        </w:rPr>
        <w:t>$</w:t>
      </w:r>
      <w:r>
        <w:rPr>
          <w:rFonts w:hint="eastAsia"/>
        </w:rPr>
        <w:t>，最终效果图如下：</w:t>
      </w:r>
    </w:p>
    <w:p w14:paraId="2531E250" w14:textId="77777777" w:rsidR="00AA5245" w:rsidRPr="00A94A07" w:rsidRDefault="00AA5245" w:rsidP="00AA5245">
      <w:pPr>
        <w:ind w:firstLine="420"/>
      </w:pPr>
      <w:r w:rsidRPr="00A94A07">
        <w:rPr>
          <w:noProof/>
        </w:rPr>
        <w:drawing>
          <wp:inline distT="0" distB="0" distL="0" distR="0" wp14:anchorId="05C3DC73" wp14:editId="45ECE2E5">
            <wp:extent cx="5166360" cy="1325880"/>
            <wp:effectExtent l="0" t="0" r="0" b="762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r="841" b="4000"/>
                    <a:stretch/>
                  </pic:blipFill>
                  <pic:spPr bwMode="auto">
                    <a:xfrm>
                      <a:off x="0" y="0"/>
                      <a:ext cx="5167082" cy="13260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59BDD7" w14:textId="77777777" w:rsidR="007E3D1C" w:rsidRPr="007E3D1C" w:rsidRDefault="007E3D1C" w:rsidP="007E3D1C"/>
    <w:p w14:paraId="1CB73710" w14:textId="3FFB68A1" w:rsidR="00EC3AE2" w:rsidRPr="00EC3AE2" w:rsidRDefault="00EC3AE2" w:rsidP="00EC3AE2"/>
    <w:p w14:paraId="3DAB4506" w14:textId="55DE22E7" w:rsidR="007E3D1C" w:rsidRDefault="00127D70" w:rsidP="00FD60C9">
      <w:pPr>
        <w:pStyle w:val="5"/>
        <w:numPr>
          <w:ilvl w:val="0"/>
          <w:numId w:val="7"/>
        </w:numPr>
      </w:pPr>
      <w:r>
        <w:rPr>
          <w:rFonts w:hint="eastAsia"/>
        </w:rPr>
        <w:t>实</w:t>
      </w:r>
      <w:r w:rsidR="00FD60C9">
        <w:rPr>
          <w:rFonts w:hint="eastAsia"/>
        </w:rPr>
        <w:t>验</w:t>
      </w:r>
      <w:r>
        <w:rPr>
          <w:rFonts w:hint="eastAsia"/>
        </w:rPr>
        <w:t>习题</w:t>
      </w:r>
      <w:r>
        <w:rPr>
          <w:rFonts w:hint="eastAsia"/>
        </w:rPr>
        <w:t>1</w:t>
      </w:r>
    </w:p>
    <w:p w14:paraId="00E23896" w14:textId="1B1C8C73" w:rsidR="001354F0" w:rsidRDefault="001354F0" w:rsidP="001354F0">
      <w:pPr>
        <w:pStyle w:val="6"/>
      </w:pPr>
      <w:r>
        <w:rPr>
          <w:rFonts w:hint="eastAsia"/>
        </w:rPr>
        <w:t>2</w:t>
      </w:r>
      <w:r>
        <w:t>.1</w:t>
      </w:r>
      <w:r>
        <w:rPr>
          <w:rFonts w:hint="eastAsia"/>
        </w:rPr>
        <w:t>代码</w:t>
      </w:r>
    </w:p>
    <w:p w14:paraId="23BFF1F4" w14:textId="77777777" w:rsidR="0010011B" w:rsidRDefault="0010011B" w:rsidP="0010011B">
      <w:r>
        <w:t xml:space="preserve">    .DATA </w:t>
      </w:r>
    </w:p>
    <w:p w14:paraId="15B1F29D" w14:textId="77777777" w:rsidR="0010011B" w:rsidRDefault="0010011B" w:rsidP="0010011B">
      <w:r>
        <w:t xml:space="preserve">    msg1 DW 0AH,0DH,"Do you really want to exit?$" </w:t>
      </w:r>
    </w:p>
    <w:p w14:paraId="66B523C2" w14:textId="77777777" w:rsidR="0010011B" w:rsidRDefault="0010011B" w:rsidP="0010011B">
      <w:r>
        <w:t xml:space="preserve">    msg2 DB 0AH,0DH,"Thank you for your using!$" </w:t>
      </w:r>
    </w:p>
    <w:p w14:paraId="4E29C88E" w14:textId="77777777" w:rsidR="0010011B" w:rsidRDefault="0010011B" w:rsidP="0010011B">
      <w:r>
        <w:t xml:space="preserve">    msg3 DB 0AH,0DH,"Let's continue!$"</w:t>
      </w:r>
    </w:p>
    <w:p w14:paraId="33FFCBD3" w14:textId="77777777" w:rsidR="0010011B" w:rsidRDefault="0010011B" w:rsidP="0010011B">
      <w:r>
        <w:t xml:space="preserve">    msg4 DB 0AH,0DH,"You press an error key!$"</w:t>
      </w:r>
    </w:p>
    <w:p w14:paraId="773B2821" w14:textId="77777777" w:rsidR="0010011B" w:rsidRDefault="0010011B" w:rsidP="0010011B">
      <w:r>
        <w:t xml:space="preserve">    .CODE</w:t>
      </w:r>
    </w:p>
    <w:p w14:paraId="337F68F5" w14:textId="77777777" w:rsidR="0010011B" w:rsidRDefault="0010011B" w:rsidP="0010011B">
      <w:r>
        <w:t>START:</w:t>
      </w:r>
    </w:p>
    <w:p w14:paraId="39EA594B" w14:textId="77777777" w:rsidR="0010011B" w:rsidRDefault="0010011B" w:rsidP="0010011B">
      <w:r>
        <w:t xml:space="preserve">    mov ax,DATA</w:t>
      </w:r>
    </w:p>
    <w:p w14:paraId="6E70675D" w14:textId="77777777" w:rsidR="0010011B" w:rsidRDefault="0010011B" w:rsidP="0010011B">
      <w:r>
        <w:t xml:space="preserve">    mov ds, ax  </w:t>
      </w:r>
    </w:p>
    <w:p w14:paraId="693A41CF" w14:textId="77777777" w:rsidR="0010011B" w:rsidRDefault="0010011B" w:rsidP="0010011B">
      <w:r>
        <w:lastRenderedPageBreak/>
        <w:t xml:space="preserve">    </w:t>
      </w:r>
    </w:p>
    <w:p w14:paraId="7AFB991B" w14:textId="77777777" w:rsidR="0010011B" w:rsidRDefault="0010011B" w:rsidP="0010011B">
      <w:r>
        <w:t xml:space="preserve">    mov ah,9</w:t>
      </w:r>
    </w:p>
    <w:p w14:paraId="212DAB21" w14:textId="77777777" w:rsidR="0010011B" w:rsidRDefault="0010011B" w:rsidP="0010011B">
      <w:r>
        <w:t xml:space="preserve">    mov dx,offset msg1</w:t>
      </w:r>
    </w:p>
    <w:p w14:paraId="700AD073" w14:textId="77777777" w:rsidR="0010011B" w:rsidRDefault="0010011B" w:rsidP="0010011B">
      <w:r>
        <w:t xml:space="preserve">    int 21h</w:t>
      </w:r>
    </w:p>
    <w:p w14:paraId="69EBC635" w14:textId="77777777" w:rsidR="0010011B" w:rsidRDefault="0010011B" w:rsidP="0010011B">
      <w:r>
        <w:t xml:space="preserve">    mov ah,1</w:t>
      </w:r>
    </w:p>
    <w:p w14:paraId="151FD7F7" w14:textId="77777777" w:rsidR="0010011B" w:rsidRDefault="0010011B" w:rsidP="0010011B">
      <w:r>
        <w:t xml:space="preserve">    int 21h</w:t>
      </w:r>
    </w:p>
    <w:p w14:paraId="01ACEA1D" w14:textId="77777777" w:rsidR="0010011B" w:rsidRDefault="0010011B" w:rsidP="0010011B">
      <w:r>
        <w:t xml:space="preserve">    </w:t>
      </w:r>
    </w:p>
    <w:p w14:paraId="619E03AB" w14:textId="77777777" w:rsidR="0010011B" w:rsidRDefault="0010011B" w:rsidP="0010011B">
      <w:r>
        <w:t xml:space="preserve">    cmp al,'Y'</w:t>
      </w:r>
    </w:p>
    <w:p w14:paraId="05FFAC9D" w14:textId="77777777" w:rsidR="0010011B" w:rsidRDefault="0010011B" w:rsidP="0010011B">
      <w:r>
        <w:t xml:space="preserve">    je YES</w:t>
      </w:r>
    </w:p>
    <w:p w14:paraId="3C8DC652" w14:textId="77777777" w:rsidR="0010011B" w:rsidRDefault="0010011B" w:rsidP="0010011B">
      <w:r>
        <w:t xml:space="preserve">    cmp al,'y'</w:t>
      </w:r>
    </w:p>
    <w:p w14:paraId="25FE15FA" w14:textId="77777777" w:rsidR="0010011B" w:rsidRDefault="0010011B" w:rsidP="0010011B">
      <w:r>
        <w:t xml:space="preserve">    je YES</w:t>
      </w:r>
    </w:p>
    <w:p w14:paraId="1F9DD7A9" w14:textId="77777777" w:rsidR="0010011B" w:rsidRDefault="0010011B" w:rsidP="0010011B">
      <w:r>
        <w:t xml:space="preserve">    cmp al,'N'</w:t>
      </w:r>
    </w:p>
    <w:p w14:paraId="05673EF2" w14:textId="77777777" w:rsidR="0010011B" w:rsidRDefault="0010011B" w:rsidP="0010011B">
      <w:r>
        <w:t xml:space="preserve">    je NO</w:t>
      </w:r>
    </w:p>
    <w:p w14:paraId="64E68781" w14:textId="77777777" w:rsidR="0010011B" w:rsidRDefault="0010011B" w:rsidP="0010011B">
      <w:r>
        <w:t xml:space="preserve">    cmp al,'n'</w:t>
      </w:r>
    </w:p>
    <w:p w14:paraId="7AE9458A" w14:textId="77777777" w:rsidR="0010011B" w:rsidRDefault="0010011B" w:rsidP="0010011B">
      <w:r>
        <w:t xml:space="preserve">    je NO</w:t>
      </w:r>
    </w:p>
    <w:p w14:paraId="621DABA1" w14:textId="77777777" w:rsidR="0010011B" w:rsidRDefault="0010011B" w:rsidP="0010011B">
      <w:r>
        <w:t xml:space="preserve">    jmp OTHER</w:t>
      </w:r>
    </w:p>
    <w:p w14:paraId="274E19EE" w14:textId="77777777" w:rsidR="0010011B" w:rsidRDefault="0010011B" w:rsidP="0010011B">
      <w:r>
        <w:t xml:space="preserve">    </w:t>
      </w:r>
    </w:p>
    <w:p w14:paraId="7A457C26" w14:textId="77777777" w:rsidR="0010011B" w:rsidRDefault="0010011B" w:rsidP="0010011B">
      <w:r>
        <w:t>YES:</w:t>
      </w:r>
    </w:p>
    <w:p w14:paraId="56B8C2F4" w14:textId="77777777" w:rsidR="0010011B" w:rsidRDefault="0010011B" w:rsidP="0010011B">
      <w:r>
        <w:t xml:space="preserve">    mov ah,9</w:t>
      </w:r>
    </w:p>
    <w:p w14:paraId="091BDBF1" w14:textId="77777777" w:rsidR="0010011B" w:rsidRDefault="0010011B" w:rsidP="0010011B">
      <w:r>
        <w:t xml:space="preserve">    mov dx,offset msg2</w:t>
      </w:r>
    </w:p>
    <w:p w14:paraId="0CD1631A" w14:textId="77777777" w:rsidR="0010011B" w:rsidRDefault="0010011B" w:rsidP="0010011B">
      <w:r>
        <w:t xml:space="preserve">    int 21h</w:t>
      </w:r>
    </w:p>
    <w:p w14:paraId="57D398E9" w14:textId="77777777" w:rsidR="0010011B" w:rsidRDefault="0010011B" w:rsidP="0010011B">
      <w:r>
        <w:t xml:space="preserve">    jmp PEND </w:t>
      </w:r>
    </w:p>
    <w:p w14:paraId="6B9E12E3" w14:textId="77777777" w:rsidR="0010011B" w:rsidRDefault="0010011B" w:rsidP="0010011B">
      <w:r>
        <w:t xml:space="preserve">    </w:t>
      </w:r>
    </w:p>
    <w:p w14:paraId="2A476C0D" w14:textId="77777777" w:rsidR="0010011B" w:rsidRDefault="0010011B" w:rsidP="0010011B">
      <w:r>
        <w:t>NO:</w:t>
      </w:r>
    </w:p>
    <w:p w14:paraId="1109039F" w14:textId="77777777" w:rsidR="0010011B" w:rsidRDefault="0010011B" w:rsidP="0010011B">
      <w:r>
        <w:t xml:space="preserve">    mov ah,9</w:t>
      </w:r>
    </w:p>
    <w:p w14:paraId="21DC9686" w14:textId="77777777" w:rsidR="0010011B" w:rsidRDefault="0010011B" w:rsidP="0010011B">
      <w:r>
        <w:t xml:space="preserve">    mov dx,offset msg3</w:t>
      </w:r>
    </w:p>
    <w:p w14:paraId="26874928" w14:textId="77777777" w:rsidR="0010011B" w:rsidRDefault="0010011B" w:rsidP="0010011B">
      <w:r>
        <w:t xml:space="preserve">    int 21h</w:t>
      </w:r>
    </w:p>
    <w:p w14:paraId="2F0E3908" w14:textId="77777777" w:rsidR="0010011B" w:rsidRDefault="0010011B" w:rsidP="0010011B">
      <w:r>
        <w:t xml:space="preserve">    jmp PEND</w:t>
      </w:r>
    </w:p>
    <w:p w14:paraId="4FAEB5E8" w14:textId="77777777" w:rsidR="0010011B" w:rsidRDefault="0010011B" w:rsidP="0010011B"/>
    <w:p w14:paraId="7C85627D" w14:textId="77777777" w:rsidR="0010011B" w:rsidRDefault="0010011B" w:rsidP="0010011B">
      <w:r>
        <w:t>OTHER:</w:t>
      </w:r>
    </w:p>
    <w:p w14:paraId="2420541E" w14:textId="77777777" w:rsidR="0010011B" w:rsidRDefault="0010011B" w:rsidP="0010011B">
      <w:r>
        <w:t xml:space="preserve">    mov ah,9</w:t>
      </w:r>
    </w:p>
    <w:p w14:paraId="0747BC5F" w14:textId="77777777" w:rsidR="0010011B" w:rsidRDefault="0010011B" w:rsidP="0010011B">
      <w:r>
        <w:t xml:space="preserve">    mov dx,offset msg4</w:t>
      </w:r>
    </w:p>
    <w:p w14:paraId="66124833" w14:textId="77777777" w:rsidR="0010011B" w:rsidRDefault="0010011B" w:rsidP="0010011B">
      <w:r>
        <w:t xml:space="preserve">    int 21h</w:t>
      </w:r>
    </w:p>
    <w:p w14:paraId="6668B580" w14:textId="77777777" w:rsidR="0010011B" w:rsidRDefault="0010011B" w:rsidP="0010011B">
      <w:r>
        <w:t xml:space="preserve">    jmp PEND</w:t>
      </w:r>
    </w:p>
    <w:p w14:paraId="5A07DBB2" w14:textId="77777777" w:rsidR="0010011B" w:rsidRDefault="0010011B" w:rsidP="0010011B"/>
    <w:p w14:paraId="7A842097" w14:textId="77777777" w:rsidR="0010011B" w:rsidRDefault="0010011B" w:rsidP="0010011B">
      <w:r>
        <w:t>PEND:</w:t>
      </w:r>
    </w:p>
    <w:p w14:paraId="39E33465" w14:textId="77777777" w:rsidR="0010011B" w:rsidRDefault="0010011B" w:rsidP="0010011B">
      <w:r>
        <w:t xml:space="preserve">    mov ah,4ch</w:t>
      </w:r>
    </w:p>
    <w:p w14:paraId="5C5DE420" w14:textId="77777777" w:rsidR="0010011B" w:rsidRDefault="0010011B" w:rsidP="0010011B">
      <w:r>
        <w:t xml:space="preserve">    int 21h</w:t>
      </w:r>
    </w:p>
    <w:p w14:paraId="19058CE0" w14:textId="77777777" w:rsidR="0010011B" w:rsidRDefault="0010011B" w:rsidP="0010011B">
      <w:r>
        <w:t xml:space="preserve">    END START</w:t>
      </w:r>
    </w:p>
    <w:p w14:paraId="3144EABA" w14:textId="04FA1A69" w:rsidR="0010011B" w:rsidRPr="0010011B" w:rsidRDefault="0010011B" w:rsidP="0010011B">
      <w:r>
        <w:t xml:space="preserve">    </w:t>
      </w:r>
    </w:p>
    <w:p w14:paraId="01A194F5" w14:textId="4D58AD42" w:rsidR="001354F0" w:rsidRDefault="001354F0" w:rsidP="001354F0">
      <w:pPr>
        <w:pStyle w:val="6"/>
      </w:pPr>
      <w:r>
        <w:lastRenderedPageBreak/>
        <w:t>2.2</w:t>
      </w:r>
      <w:r>
        <w:rPr>
          <w:rFonts w:hint="eastAsia"/>
        </w:rPr>
        <w:t>实验流程图</w:t>
      </w:r>
    </w:p>
    <w:p w14:paraId="5DFBAE1E" w14:textId="05932BAC" w:rsidR="00784AEE" w:rsidRPr="00784AEE" w:rsidRDefault="002F4A99" w:rsidP="00D71318">
      <w:pPr>
        <w:jc w:val="center"/>
      </w:pPr>
      <w:r>
        <w:object w:dxaOrig="6708" w:dyaOrig="12240" w14:anchorId="56AB26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8pt;height:382.8pt" o:ole="">
            <v:imagedata r:id="rId9" o:title="" cropbottom="13740f"/>
          </v:shape>
          <o:OLEObject Type="Embed" ProgID="Visio.Drawing.15" ShapeID="_x0000_i1025" DrawAspect="Content" ObjectID="_1695757631" r:id="rId10"/>
        </w:object>
      </w:r>
    </w:p>
    <w:p w14:paraId="2EDC32E7" w14:textId="46F52DB1" w:rsidR="001354F0" w:rsidRPr="001354F0" w:rsidRDefault="001354F0" w:rsidP="001354F0">
      <w:pPr>
        <w:pStyle w:val="6"/>
      </w:pPr>
      <w:r>
        <w:t>2.3</w:t>
      </w:r>
      <w:r>
        <w:rPr>
          <w:rFonts w:hint="eastAsia"/>
        </w:rPr>
        <w:t>结果截图</w:t>
      </w:r>
    </w:p>
    <w:p w14:paraId="789B824A" w14:textId="3D403374" w:rsidR="001354F0" w:rsidRDefault="00DB6510" w:rsidP="002F4A99">
      <w:pPr>
        <w:jc w:val="center"/>
      </w:pPr>
      <w:r>
        <w:rPr>
          <w:noProof/>
        </w:rPr>
        <w:drawing>
          <wp:inline distT="0" distB="0" distL="0" distR="0" wp14:anchorId="2E6C6FAB" wp14:editId="2ED88E08">
            <wp:extent cx="3695700" cy="557994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31893" cy="563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2B857" w14:textId="67C48D48" w:rsidR="0045437D" w:rsidRDefault="0045437D" w:rsidP="002F4A99">
      <w:pPr>
        <w:jc w:val="center"/>
      </w:pPr>
      <w:r>
        <w:rPr>
          <w:noProof/>
        </w:rPr>
        <w:drawing>
          <wp:inline distT="0" distB="0" distL="0" distR="0" wp14:anchorId="7A6CF7E4" wp14:editId="5986B3AF">
            <wp:extent cx="3695700" cy="483474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05711" cy="484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221A9" w14:textId="77174A3F" w:rsidR="0045437D" w:rsidRDefault="0045437D" w:rsidP="002F4A99">
      <w:pPr>
        <w:jc w:val="center"/>
      </w:pPr>
      <w:r w:rsidRPr="0045437D">
        <w:rPr>
          <w:noProof/>
        </w:rPr>
        <w:drawing>
          <wp:inline distT="0" distB="0" distL="0" distR="0" wp14:anchorId="53885AF5" wp14:editId="5E26B84E">
            <wp:extent cx="3695700" cy="505813"/>
            <wp:effectExtent l="0" t="0" r="0" b="889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48884" cy="513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2FA61" w14:textId="4EA3ED16" w:rsidR="00DB6510" w:rsidRDefault="00DB6510" w:rsidP="002F4A99">
      <w:pPr>
        <w:jc w:val="center"/>
      </w:pPr>
      <w:r>
        <w:rPr>
          <w:noProof/>
        </w:rPr>
        <w:drawing>
          <wp:inline distT="0" distB="0" distL="0" distR="0" wp14:anchorId="0E6F4C41" wp14:editId="5321CAAD">
            <wp:extent cx="3627120" cy="625639"/>
            <wp:effectExtent l="0" t="0" r="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70061" cy="633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B5131" w14:textId="29E83682" w:rsidR="00DB6510" w:rsidRPr="001354F0" w:rsidRDefault="00DB6510" w:rsidP="002F4A99">
      <w:pPr>
        <w:jc w:val="center"/>
      </w:pPr>
      <w:r>
        <w:rPr>
          <w:noProof/>
        </w:rPr>
        <w:drawing>
          <wp:inline distT="0" distB="0" distL="0" distR="0" wp14:anchorId="4C7FD04C" wp14:editId="052F23C6">
            <wp:extent cx="3627120" cy="519283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42893" cy="521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68F0B" w14:textId="6D3E07B8" w:rsidR="007E3D1C" w:rsidRDefault="00127D70" w:rsidP="00FD60C9">
      <w:pPr>
        <w:pStyle w:val="5"/>
        <w:numPr>
          <w:ilvl w:val="0"/>
          <w:numId w:val="7"/>
        </w:numPr>
      </w:pPr>
      <w:r>
        <w:rPr>
          <w:rFonts w:hint="eastAsia"/>
        </w:rPr>
        <w:lastRenderedPageBreak/>
        <w:t>实验习题</w:t>
      </w:r>
      <w:r>
        <w:t>2</w:t>
      </w:r>
    </w:p>
    <w:p w14:paraId="46E6C6DA" w14:textId="4AF2BFB5" w:rsidR="001354F0" w:rsidRDefault="00777C3C" w:rsidP="001354F0">
      <w:pPr>
        <w:pStyle w:val="6"/>
      </w:pPr>
      <w:r>
        <w:t>3</w:t>
      </w:r>
      <w:r w:rsidR="001354F0">
        <w:t>.1</w:t>
      </w:r>
      <w:r w:rsidR="006428B2">
        <w:t xml:space="preserve"> </w:t>
      </w:r>
      <w:r w:rsidR="001354F0">
        <w:rPr>
          <w:rFonts w:hint="eastAsia"/>
        </w:rPr>
        <w:t>代码</w:t>
      </w:r>
    </w:p>
    <w:p w14:paraId="1859D66D" w14:textId="77777777" w:rsidR="005F0036" w:rsidRDefault="005F0036" w:rsidP="005F0036">
      <w:r>
        <w:t xml:space="preserve">    .data </w:t>
      </w:r>
    </w:p>
    <w:p w14:paraId="4983D4B6" w14:textId="77777777" w:rsidR="005F0036" w:rsidRDefault="005F0036" w:rsidP="005F0036">
      <w:r>
        <w:t xml:space="preserve">    msg1 DB 0ah,0dh,"1------------------------Panda",</w:t>
      </w:r>
    </w:p>
    <w:p w14:paraId="61841E09" w14:textId="77777777" w:rsidR="005F0036" w:rsidRDefault="005F0036" w:rsidP="005F0036">
      <w:r>
        <w:t xml:space="preserve">         DB 0ah,0dh,"2------------------------Cat",</w:t>
      </w:r>
    </w:p>
    <w:p w14:paraId="248129E5" w14:textId="77777777" w:rsidR="005F0036" w:rsidRDefault="005F0036" w:rsidP="005F0036">
      <w:r>
        <w:t xml:space="preserve">         DB 0ah,0dh,"3------------------------Rabbit",</w:t>
      </w:r>
    </w:p>
    <w:p w14:paraId="0A30FBE1" w14:textId="77777777" w:rsidR="005F0036" w:rsidRDefault="005F0036" w:rsidP="005F0036">
      <w:r>
        <w:t xml:space="preserve">         DB 0ah,0dh,"4------------------------Pig",</w:t>
      </w:r>
    </w:p>
    <w:p w14:paraId="143B975F" w14:textId="77777777" w:rsidR="005F0036" w:rsidRDefault="005F0036" w:rsidP="005F0036">
      <w:r>
        <w:t xml:space="preserve">         DB 0ah,0dh,"5------------------------EXIT",</w:t>
      </w:r>
    </w:p>
    <w:p w14:paraId="4D2AC691" w14:textId="77777777" w:rsidR="005F0036" w:rsidRDefault="005F0036" w:rsidP="005F0036">
      <w:r>
        <w:t xml:space="preserve">         DB 0ah,0dh,"(Please choose 1,2,3,4or 5)-----$" </w:t>
      </w:r>
    </w:p>
    <w:p w14:paraId="7D108535" w14:textId="77777777" w:rsidR="005F0036" w:rsidRDefault="005F0036" w:rsidP="005F0036">
      <w:r>
        <w:t xml:space="preserve">    msg2 DB 0ah,0dh,"I like panda$"</w:t>
      </w:r>
    </w:p>
    <w:p w14:paraId="7DD34EF7" w14:textId="77777777" w:rsidR="005F0036" w:rsidRDefault="005F0036" w:rsidP="005F0036">
      <w:r>
        <w:t xml:space="preserve">    msg3 DB 0ah,0dh,"I like cat$"</w:t>
      </w:r>
    </w:p>
    <w:p w14:paraId="2E895EBB" w14:textId="77777777" w:rsidR="005F0036" w:rsidRDefault="005F0036" w:rsidP="005F0036">
      <w:r>
        <w:t xml:space="preserve">    msg4 DB 0ah,0dh,"I like rabbit$"</w:t>
      </w:r>
    </w:p>
    <w:p w14:paraId="6703EF4B" w14:textId="77777777" w:rsidR="005F0036" w:rsidRDefault="005F0036" w:rsidP="005F0036">
      <w:r>
        <w:t xml:space="preserve">    msg5 DB 0ah,0dh,"I don't like pig$"</w:t>
      </w:r>
    </w:p>
    <w:p w14:paraId="1CFFF567" w14:textId="77777777" w:rsidR="005F0036" w:rsidRDefault="005F0036" w:rsidP="005F0036">
      <w:r>
        <w:t xml:space="preserve">    msg6 DB 0ah,0dh,"You press an error key!$"</w:t>
      </w:r>
    </w:p>
    <w:p w14:paraId="22762C23" w14:textId="77777777" w:rsidR="005F0036" w:rsidRDefault="005F0036" w:rsidP="005F0036"/>
    <w:p w14:paraId="2A880BA4" w14:textId="77777777" w:rsidR="005F0036" w:rsidRDefault="005F0036" w:rsidP="005F0036">
      <w:r>
        <w:t xml:space="preserve"> </w:t>
      </w:r>
    </w:p>
    <w:p w14:paraId="40334CA6" w14:textId="77777777" w:rsidR="005F0036" w:rsidRDefault="005F0036" w:rsidP="005F0036"/>
    <w:p w14:paraId="0B104D61" w14:textId="77777777" w:rsidR="005F0036" w:rsidRDefault="005F0036" w:rsidP="005F0036">
      <w:r>
        <w:t>START:</w:t>
      </w:r>
    </w:p>
    <w:p w14:paraId="0B754A3F" w14:textId="77777777" w:rsidR="005F0036" w:rsidRDefault="005F0036" w:rsidP="005F0036">
      <w:r>
        <w:t xml:space="preserve">    mov ax,data</w:t>
      </w:r>
    </w:p>
    <w:p w14:paraId="2DAE1BB8" w14:textId="77777777" w:rsidR="005F0036" w:rsidRDefault="005F0036" w:rsidP="005F0036">
      <w:r>
        <w:t xml:space="preserve">    mov ds,ax</w:t>
      </w:r>
    </w:p>
    <w:p w14:paraId="0B6A2A9A" w14:textId="77777777" w:rsidR="005F0036" w:rsidRDefault="005F0036" w:rsidP="005F0036">
      <w:r>
        <w:t xml:space="preserve">    </w:t>
      </w:r>
    </w:p>
    <w:p w14:paraId="02F117BD" w14:textId="77777777" w:rsidR="005F0036" w:rsidRDefault="005F0036" w:rsidP="005F0036">
      <w:r>
        <w:t xml:space="preserve">    mov ah,9</w:t>
      </w:r>
    </w:p>
    <w:p w14:paraId="76284D34" w14:textId="77777777" w:rsidR="005F0036" w:rsidRDefault="005F0036" w:rsidP="005F0036">
      <w:r>
        <w:t xml:space="preserve">    mov dx,offset msg1</w:t>
      </w:r>
    </w:p>
    <w:p w14:paraId="0326AFCB" w14:textId="77777777" w:rsidR="005F0036" w:rsidRDefault="005F0036" w:rsidP="005F0036">
      <w:r>
        <w:t xml:space="preserve">    int 21h</w:t>
      </w:r>
    </w:p>
    <w:p w14:paraId="7E32B883" w14:textId="77777777" w:rsidR="005F0036" w:rsidRDefault="005F0036" w:rsidP="005F0036">
      <w:r>
        <w:t xml:space="preserve">    mov ah,1</w:t>
      </w:r>
    </w:p>
    <w:p w14:paraId="7ADD7B84" w14:textId="77777777" w:rsidR="005F0036" w:rsidRDefault="005F0036" w:rsidP="005F0036">
      <w:r>
        <w:t xml:space="preserve">    int 21h</w:t>
      </w:r>
    </w:p>
    <w:p w14:paraId="1DD86686" w14:textId="77777777" w:rsidR="005F0036" w:rsidRDefault="005F0036" w:rsidP="005F0036">
      <w:r>
        <w:t xml:space="preserve">    </w:t>
      </w:r>
    </w:p>
    <w:p w14:paraId="11E1E7FE" w14:textId="77777777" w:rsidR="005F0036" w:rsidRDefault="005F0036" w:rsidP="005F0036">
      <w:r>
        <w:t xml:space="preserve">    cmp al,'1'</w:t>
      </w:r>
    </w:p>
    <w:p w14:paraId="228DAF6D" w14:textId="77777777" w:rsidR="005F0036" w:rsidRDefault="005F0036" w:rsidP="005F0036">
      <w:r>
        <w:t xml:space="preserve">    je  Panda</w:t>
      </w:r>
    </w:p>
    <w:p w14:paraId="308FAC42" w14:textId="77777777" w:rsidR="005F0036" w:rsidRDefault="005F0036" w:rsidP="005F0036">
      <w:r>
        <w:t xml:space="preserve">    cmp al,'2'</w:t>
      </w:r>
    </w:p>
    <w:p w14:paraId="12D03AA5" w14:textId="77777777" w:rsidR="005F0036" w:rsidRDefault="005F0036" w:rsidP="005F0036">
      <w:r>
        <w:t xml:space="preserve">    je Cat</w:t>
      </w:r>
    </w:p>
    <w:p w14:paraId="5966772C" w14:textId="77777777" w:rsidR="005F0036" w:rsidRDefault="005F0036" w:rsidP="005F0036">
      <w:r>
        <w:t xml:space="preserve">    cmp al,'3'</w:t>
      </w:r>
    </w:p>
    <w:p w14:paraId="4AF6CBC5" w14:textId="77777777" w:rsidR="005F0036" w:rsidRDefault="005F0036" w:rsidP="005F0036">
      <w:r>
        <w:t xml:space="preserve">    je Rabbit</w:t>
      </w:r>
    </w:p>
    <w:p w14:paraId="78F416E9" w14:textId="77777777" w:rsidR="005F0036" w:rsidRDefault="005F0036" w:rsidP="005F0036">
      <w:r>
        <w:t xml:space="preserve">    cmp al,'4'</w:t>
      </w:r>
    </w:p>
    <w:p w14:paraId="471FDA63" w14:textId="77777777" w:rsidR="005F0036" w:rsidRDefault="005F0036" w:rsidP="005F0036">
      <w:r>
        <w:t xml:space="preserve">    je Pig</w:t>
      </w:r>
    </w:p>
    <w:p w14:paraId="2C09D79D" w14:textId="77777777" w:rsidR="005F0036" w:rsidRDefault="005F0036" w:rsidP="005F0036">
      <w:r>
        <w:t xml:space="preserve">    cmp al,'5'</w:t>
      </w:r>
    </w:p>
    <w:p w14:paraId="10A17F19" w14:textId="77777777" w:rsidR="005F0036" w:rsidRDefault="005F0036" w:rsidP="005F0036">
      <w:r>
        <w:t xml:space="preserve">    je EXIT</w:t>
      </w:r>
    </w:p>
    <w:p w14:paraId="1E95AC7D" w14:textId="77777777" w:rsidR="005F0036" w:rsidRDefault="005F0036" w:rsidP="005F0036">
      <w:r>
        <w:t xml:space="preserve">    jmp Other</w:t>
      </w:r>
    </w:p>
    <w:p w14:paraId="6F06F90B" w14:textId="77777777" w:rsidR="005F0036" w:rsidRDefault="005F0036" w:rsidP="005F0036">
      <w:r>
        <w:t xml:space="preserve">    </w:t>
      </w:r>
    </w:p>
    <w:p w14:paraId="798D1FB1" w14:textId="77777777" w:rsidR="005F0036" w:rsidRDefault="005F0036" w:rsidP="005F0036">
      <w:r>
        <w:t>Panda:</w:t>
      </w:r>
    </w:p>
    <w:p w14:paraId="3605BD84" w14:textId="77777777" w:rsidR="005F0036" w:rsidRDefault="005F0036" w:rsidP="005F0036">
      <w:r>
        <w:t xml:space="preserve">    mov ah,9</w:t>
      </w:r>
    </w:p>
    <w:p w14:paraId="1544404E" w14:textId="77777777" w:rsidR="005F0036" w:rsidRDefault="005F0036" w:rsidP="005F0036">
      <w:r>
        <w:t xml:space="preserve">    mov dx,offset msg2</w:t>
      </w:r>
    </w:p>
    <w:p w14:paraId="7663B185" w14:textId="77777777" w:rsidR="005F0036" w:rsidRDefault="005F0036" w:rsidP="005F0036">
      <w:r>
        <w:lastRenderedPageBreak/>
        <w:t xml:space="preserve">    int 21h </w:t>
      </w:r>
    </w:p>
    <w:p w14:paraId="699E3C91" w14:textId="77777777" w:rsidR="005F0036" w:rsidRDefault="005F0036" w:rsidP="005F0036">
      <w:r>
        <w:t xml:space="preserve">    jmp EXIT</w:t>
      </w:r>
    </w:p>
    <w:p w14:paraId="76866D40" w14:textId="77777777" w:rsidR="005F0036" w:rsidRDefault="005F0036" w:rsidP="005F0036"/>
    <w:p w14:paraId="1E1A23A4" w14:textId="77777777" w:rsidR="005F0036" w:rsidRDefault="005F0036" w:rsidP="005F0036">
      <w:r>
        <w:t>Cat:</w:t>
      </w:r>
    </w:p>
    <w:p w14:paraId="6BD619ED" w14:textId="77777777" w:rsidR="005F0036" w:rsidRDefault="005F0036" w:rsidP="005F0036">
      <w:r>
        <w:t xml:space="preserve">    mov ah,9</w:t>
      </w:r>
    </w:p>
    <w:p w14:paraId="0FAD80A7" w14:textId="77777777" w:rsidR="005F0036" w:rsidRDefault="005F0036" w:rsidP="005F0036">
      <w:r>
        <w:t xml:space="preserve">    mov dx,offset msg3</w:t>
      </w:r>
    </w:p>
    <w:p w14:paraId="0E2D3B59" w14:textId="77777777" w:rsidR="005F0036" w:rsidRDefault="005F0036" w:rsidP="005F0036">
      <w:r>
        <w:t xml:space="preserve">    int 21h </w:t>
      </w:r>
    </w:p>
    <w:p w14:paraId="784A6D0A" w14:textId="77777777" w:rsidR="005F0036" w:rsidRDefault="005F0036" w:rsidP="005F0036">
      <w:r>
        <w:t xml:space="preserve">    jmp EXIT    </w:t>
      </w:r>
    </w:p>
    <w:p w14:paraId="5A46232D" w14:textId="77777777" w:rsidR="005F0036" w:rsidRDefault="005F0036" w:rsidP="005F0036"/>
    <w:p w14:paraId="4FC049A4" w14:textId="77777777" w:rsidR="005F0036" w:rsidRDefault="005F0036" w:rsidP="005F0036">
      <w:r>
        <w:t>Rabbit:</w:t>
      </w:r>
    </w:p>
    <w:p w14:paraId="1ED5FFAF" w14:textId="77777777" w:rsidR="005F0036" w:rsidRDefault="005F0036" w:rsidP="005F0036">
      <w:r>
        <w:t xml:space="preserve">    mov ah,9</w:t>
      </w:r>
    </w:p>
    <w:p w14:paraId="12BE8DA8" w14:textId="77777777" w:rsidR="005F0036" w:rsidRDefault="005F0036" w:rsidP="005F0036">
      <w:r>
        <w:t xml:space="preserve">    mov dx,offset msg4</w:t>
      </w:r>
    </w:p>
    <w:p w14:paraId="334D1889" w14:textId="77777777" w:rsidR="005F0036" w:rsidRDefault="005F0036" w:rsidP="005F0036">
      <w:r>
        <w:t xml:space="preserve">    int 21h </w:t>
      </w:r>
    </w:p>
    <w:p w14:paraId="2FB30395" w14:textId="77777777" w:rsidR="005F0036" w:rsidRDefault="005F0036" w:rsidP="005F0036">
      <w:r>
        <w:t xml:space="preserve">    jmp EXIT </w:t>
      </w:r>
    </w:p>
    <w:p w14:paraId="019D2D5F" w14:textId="77777777" w:rsidR="005F0036" w:rsidRDefault="005F0036" w:rsidP="005F0036">
      <w:r>
        <w:t xml:space="preserve">    </w:t>
      </w:r>
    </w:p>
    <w:p w14:paraId="05E23882" w14:textId="77777777" w:rsidR="005F0036" w:rsidRDefault="005F0036" w:rsidP="005F0036">
      <w:r>
        <w:t>Pig:</w:t>
      </w:r>
    </w:p>
    <w:p w14:paraId="529E8009" w14:textId="77777777" w:rsidR="005F0036" w:rsidRDefault="005F0036" w:rsidP="005F0036">
      <w:r>
        <w:t xml:space="preserve">    mov ah,9</w:t>
      </w:r>
    </w:p>
    <w:p w14:paraId="25A2B012" w14:textId="77777777" w:rsidR="005F0036" w:rsidRDefault="005F0036" w:rsidP="005F0036">
      <w:r>
        <w:t xml:space="preserve">    mov dx,offset msg5</w:t>
      </w:r>
    </w:p>
    <w:p w14:paraId="6D49721C" w14:textId="77777777" w:rsidR="005F0036" w:rsidRDefault="005F0036" w:rsidP="005F0036">
      <w:r>
        <w:t xml:space="preserve">    int 21h </w:t>
      </w:r>
    </w:p>
    <w:p w14:paraId="35AB98A1" w14:textId="77777777" w:rsidR="005F0036" w:rsidRDefault="005F0036" w:rsidP="005F0036">
      <w:r>
        <w:t xml:space="preserve">    jmp EXIT </w:t>
      </w:r>
    </w:p>
    <w:p w14:paraId="130B2717" w14:textId="77777777" w:rsidR="005F0036" w:rsidRDefault="005F0036" w:rsidP="005F0036">
      <w:r>
        <w:t xml:space="preserve">        </w:t>
      </w:r>
    </w:p>
    <w:p w14:paraId="2DE76596" w14:textId="77777777" w:rsidR="005F0036" w:rsidRDefault="005F0036" w:rsidP="005F0036">
      <w:r>
        <w:t>Other:</w:t>
      </w:r>
    </w:p>
    <w:p w14:paraId="2131093B" w14:textId="77777777" w:rsidR="005F0036" w:rsidRDefault="005F0036" w:rsidP="005F0036">
      <w:r>
        <w:t xml:space="preserve">    mov ah,9</w:t>
      </w:r>
    </w:p>
    <w:p w14:paraId="713BD8D3" w14:textId="77777777" w:rsidR="005F0036" w:rsidRDefault="005F0036" w:rsidP="005F0036">
      <w:r>
        <w:t xml:space="preserve">    mov dx,offset msg6</w:t>
      </w:r>
    </w:p>
    <w:p w14:paraId="1FF9FFEE" w14:textId="77777777" w:rsidR="005F0036" w:rsidRDefault="005F0036" w:rsidP="005F0036">
      <w:r>
        <w:t xml:space="preserve">    int 21h </w:t>
      </w:r>
    </w:p>
    <w:p w14:paraId="54DC08E1" w14:textId="77777777" w:rsidR="005F0036" w:rsidRDefault="005F0036" w:rsidP="005F0036">
      <w:r>
        <w:t xml:space="preserve">    jmp EXIT  </w:t>
      </w:r>
    </w:p>
    <w:p w14:paraId="184D7B27" w14:textId="77777777" w:rsidR="005F0036" w:rsidRDefault="005F0036" w:rsidP="005F0036">
      <w:r>
        <w:t xml:space="preserve">      </w:t>
      </w:r>
    </w:p>
    <w:p w14:paraId="6F7A51B8" w14:textId="77777777" w:rsidR="005F0036" w:rsidRDefault="005F0036" w:rsidP="005F0036">
      <w:r>
        <w:t>EXIT:</w:t>
      </w:r>
    </w:p>
    <w:p w14:paraId="429DF5C8" w14:textId="77777777" w:rsidR="005F0036" w:rsidRDefault="005F0036" w:rsidP="005F0036">
      <w:r>
        <w:t xml:space="preserve">    mov ah,4ch</w:t>
      </w:r>
    </w:p>
    <w:p w14:paraId="40EACFE6" w14:textId="77777777" w:rsidR="005F0036" w:rsidRDefault="005F0036" w:rsidP="005F0036">
      <w:r>
        <w:t xml:space="preserve">    int 21h</w:t>
      </w:r>
    </w:p>
    <w:p w14:paraId="5DB16270" w14:textId="0B368705" w:rsidR="005F0036" w:rsidRPr="005F0036" w:rsidRDefault="005F0036" w:rsidP="005F0036">
      <w:r>
        <w:t xml:space="preserve">    END START</w:t>
      </w:r>
    </w:p>
    <w:p w14:paraId="1E677416" w14:textId="5F2C54C2" w:rsidR="001354F0" w:rsidRDefault="00777C3C" w:rsidP="001354F0">
      <w:pPr>
        <w:pStyle w:val="6"/>
      </w:pPr>
      <w:r>
        <w:lastRenderedPageBreak/>
        <w:t>3</w:t>
      </w:r>
      <w:r w:rsidR="001354F0">
        <w:t>.2</w:t>
      </w:r>
      <w:r w:rsidR="001354F0">
        <w:rPr>
          <w:rFonts w:hint="eastAsia"/>
        </w:rPr>
        <w:t>实验流程图</w:t>
      </w:r>
    </w:p>
    <w:p w14:paraId="42BC7064" w14:textId="2C2F21B5" w:rsidR="005F34CD" w:rsidRPr="005F34CD" w:rsidRDefault="003B70B7" w:rsidP="005F34CD">
      <w:r>
        <w:object w:dxaOrig="5195" w:dyaOrig="9696" w14:anchorId="15379361">
          <v:shape id="_x0000_i1026" type="#_x0000_t75" style="width:259.8pt;height:484.8pt" o:ole="">
            <v:imagedata r:id="rId16" o:title=""/>
          </v:shape>
          <o:OLEObject Type="Embed" ProgID="Visio.Drawing.15" ShapeID="_x0000_i1026" DrawAspect="Content" ObjectID="_1695757632" r:id="rId17"/>
        </w:object>
      </w:r>
    </w:p>
    <w:p w14:paraId="01DD3023" w14:textId="6B258A64" w:rsidR="001354F0" w:rsidRPr="001354F0" w:rsidRDefault="00777C3C" w:rsidP="001354F0">
      <w:pPr>
        <w:pStyle w:val="6"/>
      </w:pPr>
      <w:r>
        <w:t>3</w:t>
      </w:r>
      <w:r w:rsidR="001354F0">
        <w:t>.3</w:t>
      </w:r>
      <w:r w:rsidR="001354F0">
        <w:rPr>
          <w:rFonts w:hint="eastAsia"/>
        </w:rPr>
        <w:t>结果截图</w:t>
      </w:r>
    </w:p>
    <w:p w14:paraId="0BEFF201" w14:textId="66D9268D" w:rsidR="00AA5245" w:rsidRPr="00A94A07" w:rsidRDefault="00AF417B" w:rsidP="00055721">
      <w:pPr>
        <w:ind w:firstLineChars="100" w:firstLine="240"/>
      </w:pPr>
      <w:r>
        <w:rPr>
          <w:noProof/>
        </w:rPr>
        <w:drawing>
          <wp:inline distT="0" distB="0" distL="0" distR="0" wp14:anchorId="576744BE" wp14:editId="2FC502D1">
            <wp:extent cx="4800000" cy="1504762"/>
            <wp:effectExtent l="0" t="0" r="63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00000" cy="1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F417B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7F44B17D" wp14:editId="0959F56F">
            <wp:extent cx="4952381" cy="1514286"/>
            <wp:effectExtent l="0" t="0" r="63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15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F417B">
        <w:rPr>
          <w:noProof/>
        </w:rPr>
        <w:t xml:space="preserve"> </w:t>
      </w:r>
      <w:r>
        <w:rPr>
          <w:noProof/>
        </w:rPr>
        <w:drawing>
          <wp:inline distT="0" distB="0" distL="0" distR="0" wp14:anchorId="2495CC13" wp14:editId="21C2B066">
            <wp:extent cx="5000000" cy="1466667"/>
            <wp:effectExtent l="0" t="0" r="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1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F417B">
        <w:rPr>
          <w:noProof/>
        </w:rPr>
        <w:t xml:space="preserve"> </w:t>
      </w:r>
      <w:r>
        <w:rPr>
          <w:noProof/>
        </w:rPr>
        <w:drawing>
          <wp:inline distT="0" distB="0" distL="0" distR="0" wp14:anchorId="5A06512D" wp14:editId="3F6502A4">
            <wp:extent cx="4923809" cy="1504762"/>
            <wp:effectExtent l="0" t="0" r="0" b="63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23809" cy="1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F417B">
        <w:rPr>
          <w:noProof/>
        </w:rPr>
        <w:t xml:space="preserve"> </w:t>
      </w:r>
      <w:r>
        <w:rPr>
          <w:noProof/>
        </w:rPr>
        <w:drawing>
          <wp:inline distT="0" distB="0" distL="0" distR="0" wp14:anchorId="0D2FD0D5" wp14:editId="7E6B372B">
            <wp:extent cx="4990476" cy="1390476"/>
            <wp:effectExtent l="0" t="0" r="635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90476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F417B">
        <w:rPr>
          <w:noProof/>
        </w:rPr>
        <w:t xml:space="preserve"> </w:t>
      </w:r>
      <w:r>
        <w:rPr>
          <w:noProof/>
        </w:rPr>
        <w:drawing>
          <wp:inline distT="0" distB="0" distL="0" distR="0" wp14:anchorId="5D15F57F" wp14:editId="2E77E261">
            <wp:extent cx="4942857" cy="1571429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42857" cy="1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4D107A" w14:textId="0A85CBF2" w:rsidR="00A94A07" w:rsidRPr="00A94A07" w:rsidRDefault="00A94A07" w:rsidP="00DA2B3A">
      <w:pPr>
        <w:ind w:firstLine="420"/>
      </w:pPr>
    </w:p>
    <w:sectPr w:rsidR="00A94A07" w:rsidRPr="00A94A07" w:rsidSect="00375CF4">
      <w:headerReference w:type="default" r:id="rId24"/>
      <w:footerReference w:type="default" r:id="rId25"/>
      <w:pgSz w:w="11906" w:h="16838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12F81E" w14:textId="77777777" w:rsidR="0059261B" w:rsidRDefault="0059261B" w:rsidP="007E3D1C">
      <w:r>
        <w:separator/>
      </w:r>
    </w:p>
  </w:endnote>
  <w:endnote w:type="continuationSeparator" w:id="0">
    <w:p w14:paraId="22542870" w14:textId="77777777" w:rsidR="0059261B" w:rsidRDefault="0059261B" w:rsidP="007E3D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496FAC" w14:textId="77777777" w:rsidR="007E3D1C" w:rsidRDefault="007E3D1C">
    <w:pPr>
      <w:pStyle w:val="ab"/>
      <w:jc w:val="center"/>
    </w:pPr>
    <w:r>
      <w:rPr>
        <w:lang w:val="zh-CN"/>
      </w:rPr>
      <w:t xml:space="preserve"> </w:t>
    </w: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7B70F8">
      <w:rPr>
        <w:b/>
        <w:noProof/>
      </w:rPr>
      <w:t>1</w:t>
    </w:r>
    <w:r>
      <w:rPr>
        <w:b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sz w:val="24"/>
        <w:szCs w:val="24"/>
      </w:rPr>
      <w:fldChar w:fldCharType="begin"/>
    </w:r>
    <w:r>
      <w:rPr>
        <w:b/>
      </w:rPr>
      <w:instrText>NUMPAGES</w:instrText>
    </w:r>
    <w:r>
      <w:rPr>
        <w:b/>
        <w:sz w:val="24"/>
        <w:szCs w:val="24"/>
      </w:rPr>
      <w:fldChar w:fldCharType="separate"/>
    </w:r>
    <w:r w:rsidR="007B70F8">
      <w:rPr>
        <w:b/>
        <w:noProof/>
      </w:rPr>
      <w:t>1</w:t>
    </w:r>
    <w:r>
      <w:rPr>
        <w:b/>
        <w:sz w:val="24"/>
        <w:szCs w:val="24"/>
      </w:rPr>
      <w:fldChar w:fldCharType="end"/>
    </w:r>
  </w:p>
  <w:p w14:paraId="004DED1C" w14:textId="77777777" w:rsidR="007E3D1C" w:rsidRDefault="007E3D1C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E42F3C" w14:textId="77777777" w:rsidR="0059261B" w:rsidRDefault="0059261B" w:rsidP="007E3D1C">
      <w:r>
        <w:separator/>
      </w:r>
    </w:p>
  </w:footnote>
  <w:footnote w:type="continuationSeparator" w:id="0">
    <w:p w14:paraId="54285FED" w14:textId="77777777" w:rsidR="0059261B" w:rsidRDefault="0059261B" w:rsidP="007E3D1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0B0BAC" w14:textId="30DB5D26" w:rsidR="007E3D1C" w:rsidRDefault="005A106A">
    <w:pPr>
      <w:pStyle w:val="a9"/>
    </w:pPr>
    <w:r>
      <w:rPr>
        <w:rFonts w:hint="eastAsia"/>
      </w:rPr>
      <w:t>微机原理与汇编语言</w:t>
    </w:r>
    <w:r w:rsidR="007E3D1C">
      <w:rPr>
        <w:rFonts w:hint="eastAsia"/>
      </w:rPr>
      <w:t>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1348CC"/>
    <w:multiLevelType w:val="hybridMultilevel"/>
    <w:tmpl w:val="0BA6293E"/>
    <w:lvl w:ilvl="0" w:tplc="A3848EB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833AE272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F54E327E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5D283FCA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A748EE24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607E4158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5BBE2650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2287D70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9A6C993C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" w15:restartNumberingAfterBreak="0">
    <w:nsid w:val="278E2057"/>
    <w:multiLevelType w:val="multilevel"/>
    <w:tmpl w:val="CF7688AC"/>
    <w:lvl w:ilvl="0">
      <w:start w:val="1"/>
      <w:numFmt w:val="decimal"/>
      <w:lvlText w:val="%1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6" w:hanging="45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F9064DB"/>
    <w:multiLevelType w:val="multilevel"/>
    <w:tmpl w:val="CF7688AC"/>
    <w:lvl w:ilvl="0">
      <w:start w:val="1"/>
      <w:numFmt w:val="decimal"/>
      <w:lvlText w:val="%1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6" w:hanging="45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49601A8B"/>
    <w:multiLevelType w:val="hybridMultilevel"/>
    <w:tmpl w:val="937CA96A"/>
    <w:lvl w:ilvl="0" w:tplc="81422F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DC31AA4"/>
    <w:multiLevelType w:val="multilevel"/>
    <w:tmpl w:val="CF7688AC"/>
    <w:lvl w:ilvl="0">
      <w:start w:val="1"/>
      <w:numFmt w:val="decimal"/>
      <w:lvlText w:val="%1"/>
      <w:lvlJc w:val="left"/>
      <w:pPr>
        <w:ind w:left="456" w:hanging="45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6" w:hanging="45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6DD70E3A"/>
    <w:multiLevelType w:val="hybridMultilevel"/>
    <w:tmpl w:val="B0EE3278"/>
    <w:lvl w:ilvl="0" w:tplc="BCE63BA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5FF77F7"/>
    <w:multiLevelType w:val="hybridMultilevel"/>
    <w:tmpl w:val="69681AD0"/>
    <w:lvl w:ilvl="0" w:tplc="96F26DDE">
      <w:start w:val="1"/>
      <w:numFmt w:val="decimal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6"/>
  </w:num>
  <w:num w:numId="4">
    <w:abstractNumId w:val="1"/>
  </w:num>
  <w:num w:numId="5">
    <w:abstractNumId w:val="2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3D1C"/>
    <w:rsid w:val="00002DA2"/>
    <w:rsid w:val="000176DF"/>
    <w:rsid w:val="00055721"/>
    <w:rsid w:val="0005740C"/>
    <w:rsid w:val="0006341B"/>
    <w:rsid w:val="0006597F"/>
    <w:rsid w:val="000860D8"/>
    <w:rsid w:val="00086B73"/>
    <w:rsid w:val="00095C78"/>
    <w:rsid w:val="000B16A6"/>
    <w:rsid w:val="000B43E7"/>
    <w:rsid w:val="000B6A4B"/>
    <w:rsid w:val="000F4C64"/>
    <w:rsid w:val="0010011B"/>
    <w:rsid w:val="001020E8"/>
    <w:rsid w:val="00116597"/>
    <w:rsid w:val="00117309"/>
    <w:rsid w:val="00127D70"/>
    <w:rsid w:val="001354F0"/>
    <w:rsid w:val="00135DCC"/>
    <w:rsid w:val="00152FFF"/>
    <w:rsid w:val="00157CD3"/>
    <w:rsid w:val="001732B5"/>
    <w:rsid w:val="00183B73"/>
    <w:rsid w:val="00190924"/>
    <w:rsid w:val="001976F3"/>
    <w:rsid w:val="001A3892"/>
    <w:rsid w:val="001B533B"/>
    <w:rsid w:val="001E5052"/>
    <w:rsid w:val="00205397"/>
    <w:rsid w:val="00206410"/>
    <w:rsid w:val="00212CFB"/>
    <w:rsid w:val="0022295A"/>
    <w:rsid w:val="00250085"/>
    <w:rsid w:val="00260B21"/>
    <w:rsid w:val="00270A22"/>
    <w:rsid w:val="00274A95"/>
    <w:rsid w:val="00275A98"/>
    <w:rsid w:val="002771AA"/>
    <w:rsid w:val="002B15A5"/>
    <w:rsid w:val="002B26F9"/>
    <w:rsid w:val="002D2956"/>
    <w:rsid w:val="002D2A28"/>
    <w:rsid w:val="002D7424"/>
    <w:rsid w:val="002F4A99"/>
    <w:rsid w:val="0030724C"/>
    <w:rsid w:val="00317510"/>
    <w:rsid w:val="00355693"/>
    <w:rsid w:val="00357B37"/>
    <w:rsid w:val="0037223D"/>
    <w:rsid w:val="00375CF4"/>
    <w:rsid w:val="00395E5C"/>
    <w:rsid w:val="003A3AFB"/>
    <w:rsid w:val="003B70B7"/>
    <w:rsid w:val="003C2B45"/>
    <w:rsid w:val="003C522B"/>
    <w:rsid w:val="003D27DC"/>
    <w:rsid w:val="003D56AC"/>
    <w:rsid w:val="003E15DF"/>
    <w:rsid w:val="003E6BB2"/>
    <w:rsid w:val="003F06A0"/>
    <w:rsid w:val="003F3AAB"/>
    <w:rsid w:val="00401397"/>
    <w:rsid w:val="00410761"/>
    <w:rsid w:val="0045437D"/>
    <w:rsid w:val="00457BA1"/>
    <w:rsid w:val="004A739E"/>
    <w:rsid w:val="004C6E6B"/>
    <w:rsid w:val="004D247D"/>
    <w:rsid w:val="004E1D92"/>
    <w:rsid w:val="00515412"/>
    <w:rsid w:val="005268CC"/>
    <w:rsid w:val="00530020"/>
    <w:rsid w:val="00540C2E"/>
    <w:rsid w:val="00543A99"/>
    <w:rsid w:val="00551584"/>
    <w:rsid w:val="00565D0B"/>
    <w:rsid w:val="00582B0D"/>
    <w:rsid w:val="0059261B"/>
    <w:rsid w:val="005A106A"/>
    <w:rsid w:val="005A50D0"/>
    <w:rsid w:val="005B05FB"/>
    <w:rsid w:val="005D2379"/>
    <w:rsid w:val="005F0036"/>
    <w:rsid w:val="005F34CD"/>
    <w:rsid w:val="005F50BE"/>
    <w:rsid w:val="00615BF2"/>
    <w:rsid w:val="00617E61"/>
    <w:rsid w:val="006240B2"/>
    <w:rsid w:val="006354F8"/>
    <w:rsid w:val="006428B2"/>
    <w:rsid w:val="00646891"/>
    <w:rsid w:val="00663888"/>
    <w:rsid w:val="006747F8"/>
    <w:rsid w:val="00680841"/>
    <w:rsid w:val="0068639F"/>
    <w:rsid w:val="006C4CDE"/>
    <w:rsid w:val="006E163A"/>
    <w:rsid w:val="006E44FE"/>
    <w:rsid w:val="006F1CA8"/>
    <w:rsid w:val="00704BE7"/>
    <w:rsid w:val="00706B73"/>
    <w:rsid w:val="0072630D"/>
    <w:rsid w:val="00764737"/>
    <w:rsid w:val="00777C3C"/>
    <w:rsid w:val="00784AEE"/>
    <w:rsid w:val="00790438"/>
    <w:rsid w:val="007B70F8"/>
    <w:rsid w:val="007C21D3"/>
    <w:rsid w:val="007E288A"/>
    <w:rsid w:val="007E3D1C"/>
    <w:rsid w:val="007E7409"/>
    <w:rsid w:val="00800853"/>
    <w:rsid w:val="00826A6B"/>
    <w:rsid w:val="00826BAF"/>
    <w:rsid w:val="008271A6"/>
    <w:rsid w:val="00877128"/>
    <w:rsid w:val="00877EF3"/>
    <w:rsid w:val="00893710"/>
    <w:rsid w:val="008A58E7"/>
    <w:rsid w:val="008B38A0"/>
    <w:rsid w:val="008C26C3"/>
    <w:rsid w:val="008D1304"/>
    <w:rsid w:val="008E7E2B"/>
    <w:rsid w:val="008F0B93"/>
    <w:rsid w:val="00965F4A"/>
    <w:rsid w:val="009A2359"/>
    <w:rsid w:val="009A3528"/>
    <w:rsid w:val="00A27395"/>
    <w:rsid w:val="00A3000D"/>
    <w:rsid w:val="00A76A4A"/>
    <w:rsid w:val="00A93AF0"/>
    <w:rsid w:val="00A94A07"/>
    <w:rsid w:val="00AA5245"/>
    <w:rsid w:val="00AC53FD"/>
    <w:rsid w:val="00AE0912"/>
    <w:rsid w:val="00AF417B"/>
    <w:rsid w:val="00AF7B64"/>
    <w:rsid w:val="00B27033"/>
    <w:rsid w:val="00B63556"/>
    <w:rsid w:val="00B764E1"/>
    <w:rsid w:val="00B771AE"/>
    <w:rsid w:val="00B779F6"/>
    <w:rsid w:val="00B77A58"/>
    <w:rsid w:val="00BA21A9"/>
    <w:rsid w:val="00BA285C"/>
    <w:rsid w:val="00BC1696"/>
    <w:rsid w:val="00BD47B5"/>
    <w:rsid w:val="00BD537C"/>
    <w:rsid w:val="00BF41CD"/>
    <w:rsid w:val="00C03AC0"/>
    <w:rsid w:val="00C04C77"/>
    <w:rsid w:val="00C346F5"/>
    <w:rsid w:val="00C42B48"/>
    <w:rsid w:val="00C42C5B"/>
    <w:rsid w:val="00C452AF"/>
    <w:rsid w:val="00C73CB0"/>
    <w:rsid w:val="00C8287A"/>
    <w:rsid w:val="00C86389"/>
    <w:rsid w:val="00CC29EE"/>
    <w:rsid w:val="00CC3358"/>
    <w:rsid w:val="00CF07CB"/>
    <w:rsid w:val="00D01F08"/>
    <w:rsid w:val="00D022FF"/>
    <w:rsid w:val="00D14C78"/>
    <w:rsid w:val="00D268E5"/>
    <w:rsid w:val="00D409A0"/>
    <w:rsid w:val="00D453E0"/>
    <w:rsid w:val="00D55988"/>
    <w:rsid w:val="00D56E2A"/>
    <w:rsid w:val="00D65830"/>
    <w:rsid w:val="00D66916"/>
    <w:rsid w:val="00D71318"/>
    <w:rsid w:val="00D84C17"/>
    <w:rsid w:val="00DA01BF"/>
    <w:rsid w:val="00DA2B3A"/>
    <w:rsid w:val="00DB6510"/>
    <w:rsid w:val="00DF3435"/>
    <w:rsid w:val="00E02063"/>
    <w:rsid w:val="00E3407B"/>
    <w:rsid w:val="00E560C5"/>
    <w:rsid w:val="00E764A2"/>
    <w:rsid w:val="00E927D4"/>
    <w:rsid w:val="00EC3AE2"/>
    <w:rsid w:val="00F32CCD"/>
    <w:rsid w:val="00F34788"/>
    <w:rsid w:val="00F50D86"/>
    <w:rsid w:val="00F67BE4"/>
    <w:rsid w:val="00FB4C6A"/>
    <w:rsid w:val="00FD0987"/>
    <w:rsid w:val="00FD60C9"/>
    <w:rsid w:val="00FE0F64"/>
    <w:rsid w:val="00FE25B3"/>
    <w:rsid w:val="00FF55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4C06E00"/>
  <w15:chartTrackingRefBased/>
  <w15:docId w15:val="{DA558D08-3AE5-4DCC-95B0-7FB1102F48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D2956"/>
    <w:pPr>
      <w:widowControl w:val="0"/>
      <w:jc w:val="both"/>
    </w:pPr>
    <w:rPr>
      <w:rFonts w:ascii="Calibri" w:hAnsi="Calibri"/>
      <w:kern w:val="2"/>
      <w:sz w:val="24"/>
      <w:szCs w:val="22"/>
    </w:rPr>
  </w:style>
  <w:style w:type="paragraph" w:styleId="1">
    <w:name w:val="heading 1"/>
    <w:basedOn w:val="a"/>
    <w:next w:val="a"/>
    <w:link w:val="10"/>
    <w:qFormat/>
    <w:rsid w:val="001732B5"/>
    <w:pPr>
      <w:keepNext/>
      <w:keepLines/>
      <w:widowControl/>
      <w:tabs>
        <w:tab w:val="left" w:pos="377"/>
      </w:tabs>
      <w:spacing w:after="220" w:line="360" w:lineRule="auto"/>
      <w:outlineLvl w:val="0"/>
    </w:pPr>
    <w:rPr>
      <w:rFonts w:ascii="黑体" w:eastAsia="黑体" w:hAnsi="Times New Roman"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qFormat/>
    <w:rsid w:val="007E3D1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1732B5"/>
    <w:pPr>
      <w:keepNext/>
      <w:keepLines/>
      <w:widowControl/>
      <w:tabs>
        <w:tab w:val="left" w:pos="377"/>
      </w:tabs>
      <w:spacing w:beforeLines="50" w:line="360" w:lineRule="auto"/>
      <w:outlineLvl w:val="2"/>
    </w:pPr>
    <w:rPr>
      <w:rFonts w:ascii="黑体" w:eastAsia="黑体" w:hAnsi="Times New Roman"/>
      <w:bCs/>
      <w:kern w:val="0"/>
      <w:szCs w:val="32"/>
    </w:rPr>
  </w:style>
  <w:style w:type="paragraph" w:styleId="4">
    <w:name w:val="heading 4"/>
    <w:basedOn w:val="a"/>
    <w:next w:val="a"/>
    <w:link w:val="40"/>
    <w:qFormat/>
    <w:rsid w:val="001732B5"/>
    <w:pPr>
      <w:keepNext/>
      <w:keepLines/>
      <w:widowControl/>
      <w:tabs>
        <w:tab w:val="left" w:pos="377"/>
      </w:tabs>
      <w:spacing w:before="240" w:after="240" w:line="360" w:lineRule="auto"/>
      <w:outlineLvl w:val="3"/>
    </w:pPr>
    <w:rPr>
      <w:rFonts w:ascii="Times New Roman" w:hAnsi="Times New Roman"/>
      <w:bCs/>
      <w:kern w:val="0"/>
      <w:szCs w:val="24"/>
    </w:rPr>
  </w:style>
  <w:style w:type="paragraph" w:styleId="5">
    <w:name w:val="heading 5"/>
    <w:basedOn w:val="a"/>
    <w:next w:val="a"/>
    <w:link w:val="50"/>
    <w:qFormat/>
    <w:rsid w:val="00706B7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706B73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1732B5"/>
    <w:rPr>
      <w:rFonts w:ascii="黑体" w:eastAsia="黑体"/>
      <w:bCs/>
      <w:kern w:val="44"/>
      <w:sz w:val="30"/>
      <w:szCs w:val="30"/>
    </w:rPr>
  </w:style>
  <w:style w:type="character" w:customStyle="1" w:styleId="30">
    <w:name w:val="标题 3 字符"/>
    <w:link w:val="3"/>
    <w:rsid w:val="001732B5"/>
    <w:rPr>
      <w:rFonts w:ascii="黑体" w:eastAsia="黑体"/>
      <w:bCs/>
      <w:sz w:val="24"/>
      <w:szCs w:val="32"/>
    </w:rPr>
  </w:style>
  <w:style w:type="character" w:customStyle="1" w:styleId="40">
    <w:name w:val="标题 4 字符"/>
    <w:link w:val="4"/>
    <w:rsid w:val="001732B5"/>
    <w:rPr>
      <w:bCs/>
      <w:sz w:val="24"/>
      <w:szCs w:val="24"/>
    </w:rPr>
  </w:style>
  <w:style w:type="paragraph" w:styleId="a3">
    <w:name w:val="caption"/>
    <w:basedOn w:val="a"/>
    <w:next w:val="a"/>
    <w:qFormat/>
    <w:rsid w:val="001732B5"/>
    <w:pPr>
      <w:widowControl/>
      <w:spacing w:after="200"/>
      <w:ind w:firstLine="1200"/>
      <w:jc w:val="left"/>
    </w:pPr>
    <w:rPr>
      <w:b/>
      <w:bCs/>
      <w:color w:val="4F81BD"/>
      <w:kern w:val="0"/>
      <w:sz w:val="18"/>
      <w:szCs w:val="18"/>
      <w:lang w:eastAsia="en-US"/>
    </w:rPr>
  </w:style>
  <w:style w:type="paragraph" w:styleId="a4">
    <w:name w:val="Subtitle"/>
    <w:basedOn w:val="a"/>
    <w:next w:val="a"/>
    <w:link w:val="a5"/>
    <w:qFormat/>
    <w:rsid w:val="001732B5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5">
    <w:name w:val="副标题 字符"/>
    <w:link w:val="a4"/>
    <w:rsid w:val="001732B5"/>
    <w:rPr>
      <w:rFonts w:ascii="Cambria" w:eastAsia="宋体" w:hAnsi="Cambria"/>
      <w:b/>
      <w:bCs/>
      <w:kern w:val="28"/>
      <w:sz w:val="32"/>
      <w:szCs w:val="32"/>
      <w:lang w:val="en-US" w:eastAsia="zh-CN" w:bidi="ar-SA"/>
    </w:rPr>
  </w:style>
  <w:style w:type="paragraph" w:styleId="a6">
    <w:name w:val="No Spacing"/>
    <w:link w:val="a7"/>
    <w:qFormat/>
    <w:rsid w:val="001732B5"/>
    <w:rPr>
      <w:rFonts w:ascii="Calibri" w:hAnsi="Calibri"/>
      <w:sz w:val="22"/>
      <w:szCs w:val="22"/>
    </w:rPr>
  </w:style>
  <w:style w:type="character" w:customStyle="1" w:styleId="a7">
    <w:name w:val="无间隔 字符"/>
    <w:link w:val="a6"/>
    <w:rsid w:val="001732B5"/>
    <w:rPr>
      <w:rFonts w:ascii="Calibri" w:hAnsi="Calibri"/>
      <w:sz w:val="22"/>
      <w:szCs w:val="22"/>
      <w:lang w:val="en-US" w:eastAsia="zh-CN" w:bidi="ar-SA"/>
    </w:rPr>
  </w:style>
  <w:style w:type="paragraph" w:customStyle="1" w:styleId="a8">
    <w:name w:val="列出段落"/>
    <w:basedOn w:val="a"/>
    <w:qFormat/>
    <w:rsid w:val="001732B5"/>
    <w:pPr>
      <w:ind w:firstLineChars="200" w:firstLine="420"/>
    </w:pPr>
  </w:style>
  <w:style w:type="paragraph" w:styleId="a9">
    <w:name w:val="header"/>
    <w:basedOn w:val="a"/>
    <w:link w:val="aa"/>
    <w:uiPriority w:val="99"/>
    <w:unhideWhenUsed/>
    <w:rsid w:val="007E3D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link w:val="a9"/>
    <w:uiPriority w:val="99"/>
    <w:rsid w:val="007E3D1C"/>
    <w:rPr>
      <w:rFonts w:ascii="Calibri" w:hAnsi="Calibri"/>
      <w:kern w:val="2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7E3D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link w:val="ab"/>
    <w:uiPriority w:val="99"/>
    <w:rsid w:val="007E3D1C"/>
    <w:rPr>
      <w:rFonts w:ascii="Calibri" w:hAnsi="Calibri"/>
      <w:kern w:val="2"/>
      <w:sz w:val="18"/>
      <w:szCs w:val="18"/>
    </w:rPr>
  </w:style>
  <w:style w:type="character" w:customStyle="1" w:styleId="20">
    <w:name w:val="标题 2 字符"/>
    <w:link w:val="2"/>
    <w:rsid w:val="007E3D1C"/>
    <w:rPr>
      <w:rFonts w:ascii="Cambria" w:eastAsia="宋体" w:hAnsi="Cambria" w:cs="Times New Roman"/>
      <w:b/>
      <w:bCs/>
      <w:kern w:val="2"/>
      <w:sz w:val="32"/>
      <w:szCs w:val="32"/>
    </w:rPr>
  </w:style>
  <w:style w:type="table" w:styleId="ad">
    <w:name w:val="Table Grid"/>
    <w:basedOn w:val="a1"/>
    <w:uiPriority w:val="59"/>
    <w:rsid w:val="007E3D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link w:val="5"/>
    <w:rsid w:val="00706B73"/>
    <w:rPr>
      <w:rFonts w:ascii="Calibri" w:hAnsi="Calibri"/>
      <w:b/>
      <w:bCs/>
      <w:kern w:val="2"/>
      <w:sz w:val="28"/>
      <w:szCs w:val="28"/>
    </w:rPr>
  </w:style>
  <w:style w:type="character" w:customStyle="1" w:styleId="60">
    <w:name w:val="标题 6 字符"/>
    <w:link w:val="6"/>
    <w:rsid w:val="00706B73"/>
    <w:rPr>
      <w:rFonts w:ascii="Cambria" w:eastAsia="宋体" w:hAnsi="Cambria" w:cs="Times New Roman"/>
      <w:b/>
      <w:bCs/>
      <w:kern w:val="2"/>
      <w:sz w:val="24"/>
      <w:szCs w:val="24"/>
    </w:rPr>
  </w:style>
  <w:style w:type="paragraph" w:styleId="ae">
    <w:name w:val="List Paragraph"/>
    <w:basedOn w:val="a"/>
    <w:uiPriority w:val="34"/>
    <w:qFormat/>
    <w:rsid w:val="008F0B9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5635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693275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74214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1.vsdx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EA9EB6-5DD0-4C9B-B261-338A6D551D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5</TotalTime>
  <Pages>7</Pages>
  <Words>381</Words>
  <Characters>2175</Characters>
  <Application>Microsoft Office Word</Application>
  <DocSecurity>0</DocSecurity>
  <Lines>18</Lines>
  <Paragraphs>5</Paragraphs>
  <ScaleCrop>false</ScaleCrop>
  <Company>WwW.YlmF.CoM</Company>
  <LinksUpToDate>false</LinksUpToDate>
  <CharactersWithSpaces>2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雨林木风</dc:creator>
  <cp:keywords/>
  <dc:description/>
  <cp:lastModifiedBy>胡 聿鑫</cp:lastModifiedBy>
  <cp:revision>191</cp:revision>
  <dcterms:created xsi:type="dcterms:W3CDTF">2021-10-08T07:26:00Z</dcterms:created>
  <dcterms:modified xsi:type="dcterms:W3CDTF">2021-10-14T15:01:00Z</dcterms:modified>
</cp:coreProperties>
</file>